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493" r:id="rId2"/>
    <p:sldId id="257" r:id="rId3"/>
    <p:sldId id="258" r:id="rId4"/>
    <p:sldId id="50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79" d="100"/>
          <a:sy n="79" d="100"/>
        </p:scale>
        <p:origin x="77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FE321-C5B0-CD2C-1364-AF8BF2910E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DBBBEFF-0AEE-0B68-0BEB-5778D1FD5ED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136023-C094-5AC0-E7BF-A1EB30A983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309830-D778-1220-817C-AEA50BC8E6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B7DCD2-FAFB-1173-6944-9AACA4DE7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847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A23AF-550E-686A-B693-D7641AE2CA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42D938B-B4AD-4818-3F3C-6963255555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3410A4-A355-37C1-A1C1-5EA6DFDE66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C0A905-620B-D3DE-4CAC-C192C4C7F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6A146D-2EA7-8B1F-D9D1-85F008FB1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6098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E22FDF5-5FEC-E557-9C99-AD2357D8C7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E3F3A0-65A1-26A0-18C5-D9DC42139A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CB145A-80C1-415D-5339-43EFA8B1F9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6689B7-64D1-5208-9D1E-7E72C247D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29BEA9-F471-9B9B-024B-077B0CA4F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7115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614"/>
            <a:ext cx="7799284" cy="57727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341" y="1080229"/>
            <a:ext cx="7774861" cy="52781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15677" y="830409"/>
            <a:ext cx="7813666" cy="11867"/>
          </a:xfrm>
          <a:prstGeom prst="line">
            <a:avLst/>
          </a:prstGeom>
          <a:ln w="19050" cap="flat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215380" y="6399101"/>
            <a:ext cx="488454" cy="307503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4AB9-C8DC-1643-9750-58A77BC25C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560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598607-0DD5-6472-E5EF-898BDBC858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77122-53FB-F647-E249-22B5FFF2EF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A337A0-52CF-9BB8-4B00-0F56452F08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BCBD7E-1754-0463-2586-2ECBD7E9D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898BD6-0798-781D-7C93-290B4AA0C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317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F64D2-81FD-00D7-FB7E-1FD428972B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1331FC-862A-0400-C9D7-09DC3F0CF6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56A6F2-428E-D517-E9B2-320C5745D6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58A0B9-7ADE-0FF9-E84A-10B1B08825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36A2A3-43A0-A577-E8C4-CD18F946F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176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04EFFE-5932-78C1-8339-30C8C3805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CDCBE3-8993-DD5F-D677-59121CC1D14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1D7542-433F-389C-487A-FF68DBD4D9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F4271F-B52D-E707-BC10-58FA366971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63E02A-73F0-CB51-AF3D-0DF34BC38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219F35-3A01-1534-03A0-D9B446125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6384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52E94E-FC09-8F11-8AF4-FD30CDBFA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A8085C-0A7C-B79B-A273-05EBEEAAE1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7253F90-78C3-F554-6F71-272AF18933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2AA3EE3-E80A-2725-D775-E6E7A194141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0D27987-8BA9-0DA0-5D33-26E11CF7257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E7168BE-8898-B4FF-B22A-E194415354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61E1CEE-E459-E76B-78D9-D629B1D3C5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8B231F5-7346-A20D-9297-45472ECA3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936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E1E0D-2939-146D-4527-DF33A98DD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A030B8-781A-E891-FAFD-21459E4E0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D12ED6-3C38-CDDC-7F24-02EC2837F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781B11-B81A-871D-2B5E-348B07459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121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EC54053-C8D7-65B6-A7BA-7E4C4DE2F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20C5F2-DE62-9986-6642-66E816D39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ECEA13-648A-A1F0-2550-BCB6BA24B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1152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F318C-55D6-76D8-C40A-4CE6CF7FE9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E32786-9F88-212F-A042-F575DEEFB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CD7819-1196-19FF-3EC8-04D419C3E3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A7B483-CD1D-A291-7317-D76A4D6E2E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4605CC-DD01-4600-6BBA-2A1B739716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14EB6B-B81D-52EA-97DD-FE38082F7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6192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BA6C89-CC16-3F65-CB5E-9E916DC1F6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C7638DE-841B-9B0B-38DF-0B08EEE1D9B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1AC19D-41DE-1EE9-CEB7-22E32D8EB0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A9101-9159-AD2B-8684-FF888E055B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8441D4-C106-FC80-B861-1EB15894A8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BA90ED-BFA2-386F-2F32-A5A0A9EFB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752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3F9BDC4-F682-2C97-ED4C-5D2C5964D0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64DD0A-EB22-2C69-64B2-58EC64DF8E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44CB54-4EEE-2499-DAA1-5E01C0386E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817261-6FC8-4E40-8AFD-144A3E03FE8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7C42E1-405C-BF3A-607A-29231F3523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BD6A6C-74AD-E253-44FA-351692EE11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54E2DB-2E5B-430C-8F0D-AEF4BC557B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55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Hack ALU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381000" y="35589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48300" imgH="4381500" progId="Visio.Drawing.6">
                  <p:embed/>
                </p:oleObj>
              </mc:Choice>
              <mc:Fallback>
                <p:oleObj r:id="rId2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381000" y="35589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535033" y="2019987"/>
          <a:ext cx="2725301" cy="4359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3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2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7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solidFill>
                            <a:srgbClr val="000090"/>
                          </a:solidFill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>
          <a:xfrm>
            <a:off x="843601" y="1206170"/>
            <a:ext cx="4132242" cy="1655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dirty="0"/>
              <a:t>To cause the ALU to compute a function, set the control bits to one of the binary combinations listed in the table.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542085" y="1367146"/>
            <a:ext cx="2030674" cy="518676"/>
            <a:chOff x="5769555" y="1765221"/>
            <a:chExt cx="2030674" cy="518676"/>
          </a:xfrm>
        </p:grpSpPr>
        <p:sp>
          <p:nvSpPr>
            <p:cNvPr id="16" name="Right Brace 15"/>
            <p:cNvSpPr/>
            <p:nvPr/>
          </p:nvSpPr>
          <p:spPr>
            <a:xfrm rot="16200000">
              <a:off x="6680704" y="1164373"/>
              <a:ext cx="208375" cy="2030674"/>
            </a:xfrm>
            <a:prstGeom prst="rightBrace">
              <a:avLst>
                <a:gd name="adj1" fmla="val 56904"/>
                <a:gd name="adj2" fmla="val 50000"/>
              </a:avLst>
            </a:prstGeom>
            <a:ln w="28575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18559" y="1765221"/>
              <a:ext cx="134223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mic Sans MS"/>
                  <a:cs typeface="Comic Sans MS"/>
                </a:rPr>
                <a:t>control bits</a:t>
              </a:r>
            </a:p>
          </p:txBody>
        </p:sp>
      </p:grpSp>
      <p:sp>
        <p:nvSpPr>
          <p:cNvPr id="11" name="Oval 10"/>
          <p:cNvSpPr/>
          <p:nvPr/>
        </p:nvSpPr>
        <p:spPr>
          <a:xfrm>
            <a:off x="1156825" y="3345609"/>
            <a:ext cx="2504832" cy="552912"/>
          </a:xfrm>
          <a:prstGeom prst="ellipse">
            <a:avLst/>
          </a:prstGeom>
          <a:noFill/>
          <a:ln w="254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4184311" y="4781035"/>
            <a:ext cx="766607" cy="650630"/>
          </a:xfrm>
          <a:prstGeom prst="ellipse">
            <a:avLst/>
          </a:prstGeom>
          <a:noFill/>
          <a:ln w="25400">
            <a:solidFill>
              <a:srgbClr val="00009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59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9A40E09-65BE-902F-96F6-AB418F03460E}"/>
              </a:ext>
            </a:extLst>
          </p:cNvPr>
          <p:cNvSpPr txBox="1">
            <a:spLocks/>
          </p:cNvSpPr>
          <p:nvPr/>
        </p:nvSpPr>
        <p:spPr>
          <a:xfrm>
            <a:off x="838200" y="296614"/>
            <a:ext cx="7799284" cy="57727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The Hack ALU operation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778D50A-11F4-75C3-7926-7A38F09886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76157"/>
              </p:ext>
            </p:extLst>
          </p:nvPr>
        </p:nvGraphicFramePr>
        <p:xfrm>
          <a:off x="3301625" y="1345393"/>
          <a:ext cx="6473099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0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re-setting</a:t>
                      </a:r>
                      <a:br>
                        <a:rPr lang="en-US" sz="1200" dirty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the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latin typeface="Consolas"/>
                          <a:cs typeface="Consolas"/>
                        </a:rPr>
                        <a:t>x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re-setting</a:t>
                      </a:r>
                      <a:br>
                        <a:rPr lang="en-US" sz="1200" dirty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the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latin typeface="Consolas"/>
                          <a:cs typeface="Consolas"/>
                        </a:rPr>
                        <a:t>y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selecti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between computing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+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or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Resulting</a:t>
                      </a:r>
                      <a:br>
                        <a:rPr lang="en-US" sz="1200" dirty="0">
                          <a:solidFill>
                            <a:srgbClr val="000000"/>
                          </a:solidFill>
                        </a:rPr>
                      </a:b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sz="14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4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4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400" baseline="0" dirty="0">
                          <a:latin typeface="Consolas"/>
                          <a:cs typeface="Consolas"/>
                        </a:rPr>
                      </a:b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4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AE52F47-5591-7DE7-F4C6-5BDBACE38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67941"/>
              </p:ext>
            </p:extLst>
          </p:nvPr>
        </p:nvGraphicFramePr>
        <p:xfrm>
          <a:off x="381000" y="3558905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48300" imgH="4381500" progId="Visio.Drawing.6">
                  <p:embed/>
                </p:oleObj>
              </mc:Choice>
              <mc:Fallback>
                <p:oleObj r:id="rId2" imgW="5448300" imgH="4381500" progId="Visio.Drawing.6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381000" y="3558905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B519325-88CD-194D-047B-C81E4746F372}"/>
              </a:ext>
            </a:extLst>
          </p:cNvPr>
          <p:cNvSpPr txBox="1"/>
          <p:nvPr/>
        </p:nvSpPr>
        <p:spPr>
          <a:xfrm rot="352405">
            <a:off x="5904668" y="4899758"/>
            <a:ext cx="691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ALU</a:t>
            </a:r>
          </a:p>
        </p:txBody>
      </p:sp>
    </p:spTree>
    <p:extLst>
      <p:ext uri="{BB962C8B-B14F-4D97-AF65-F5344CB8AC3E}">
        <p14:creationId xmlns:p14="http://schemas.microsoft.com/office/powerpoint/2010/main" val="37997146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3E4E66-ADB5-5B19-57A5-FD755C8E2597}"/>
              </a:ext>
            </a:extLst>
          </p:cNvPr>
          <p:cNvSpPr txBox="1">
            <a:spLocks/>
          </p:cNvSpPr>
          <p:nvPr/>
        </p:nvSpPr>
        <p:spPr>
          <a:xfrm>
            <a:off x="838200" y="296614"/>
            <a:ext cx="7799284" cy="577278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The Hack ALU operation</a:t>
            </a:r>
            <a:endParaRPr lang="en-US" dirty="0">
              <a:latin typeface="Consolas"/>
              <a:cs typeface="Consolas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9B31200-BE1F-574A-6BFB-9A17F82AFB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065445"/>
              </p:ext>
            </p:extLst>
          </p:nvPr>
        </p:nvGraphicFramePr>
        <p:xfrm>
          <a:off x="821071" y="1010759"/>
          <a:ext cx="6473099" cy="55784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0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re-setting</a:t>
                      </a:r>
                      <a:br>
                        <a:rPr lang="en-US" sz="1200" dirty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the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latin typeface="Consolas"/>
                          <a:cs typeface="Consolas"/>
                        </a:rPr>
                        <a:t>x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re-setting</a:t>
                      </a:r>
                      <a:br>
                        <a:rPr lang="en-US" sz="1200" dirty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the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latin typeface="Consolas"/>
                          <a:cs typeface="Consolas"/>
                        </a:rPr>
                        <a:t>y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selecti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between computing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+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or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Resulting</a:t>
                      </a:r>
                      <a:br>
                        <a:rPr lang="en-US" sz="1200" dirty="0">
                          <a:solidFill>
                            <a:srgbClr val="000000"/>
                          </a:solidFill>
                        </a:rPr>
                      </a:br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40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4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4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400" kern="1200" baseline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400" baseline="0" dirty="0">
                          <a:latin typeface="Consolas"/>
                          <a:cs typeface="Consolas"/>
                        </a:rPr>
                      </a:br>
                      <a:r>
                        <a:rPr lang="en-US" sz="14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4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br>
                        <a:rPr lang="en-US" sz="1400" dirty="0">
                          <a:latin typeface="Consolas"/>
                          <a:cs typeface="Consolas"/>
                        </a:rPr>
                      </a:br>
                      <a:r>
                        <a:rPr lang="en-US" sz="14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4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4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4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94842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Hack ALU output control bits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854889" y="1142202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48300" imgH="4381500" progId="Visio.Drawing.6">
                  <p:embed/>
                </p:oleObj>
              </mc:Choice>
              <mc:Fallback>
                <p:oleObj r:id="rId2" imgW="5448300" imgH="4381500" progId="Visio.Drawing.6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854889" y="1142202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7613" y="4598807"/>
            <a:ext cx="6770228" cy="15709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ts val="168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68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68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7312" indent="0">
              <a:lnSpc>
                <a:spcPct val="110000"/>
              </a:lnSpc>
              <a:spcBef>
                <a:spcPts val="1080"/>
              </a:spcBef>
              <a:buSzPct val="120000"/>
              <a:buNone/>
            </a:pPr>
            <a:r>
              <a:rPr lang="en-US" sz="1600" dirty="0">
                <a:latin typeface="Consolas"/>
                <a:cs typeface="Consolas"/>
              </a:rPr>
              <a:t>if (out == 0) then zr = 1, else zr = 0</a:t>
            </a:r>
          </a:p>
          <a:p>
            <a:pPr marL="87312" indent="0">
              <a:lnSpc>
                <a:spcPct val="110000"/>
              </a:lnSpc>
              <a:spcBef>
                <a:spcPts val="1080"/>
              </a:spcBef>
              <a:buSzPct val="120000"/>
              <a:buNone/>
            </a:pPr>
            <a:r>
              <a:rPr lang="en-US" sz="1600" dirty="0">
                <a:latin typeface="Consolas"/>
                <a:cs typeface="Consolas"/>
              </a:rPr>
              <a:t>if (out &lt; 0)  then ng = 1, else ng = 0</a:t>
            </a:r>
            <a:br>
              <a:rPr lang="en-US" sz="1600" dirty="0">
                <a:latin typeface="Consolas"/>
                <a:cs typeface="Consolas"/>
              </a:rPr>
            </a:br>
            <a:endParaRPr lang="en-US" sz="1600" dirty="0">
              <a:latin typeface="Consolas"/>
              <a:cs typeface="Consolas"/>
            </a:endParaRPr>
          </a:p>
          <a:p>
            <a:pPr marL="87312" indent="0">
              <a:lnSpc>
                <a:spcPct val="110000"/>
              </a:lnSpc>
              <a:spcBef>
                <a:spcPts val="800"/>
              </a:spcBef>
              <a:buSzPct val="120000"/>
              <a:buNone/>
            </a:pPr>
            <a:r>
              <a:rPr lang="en-US" sz="1800" dirty="0">
                <a:latin typeface="Times New Roman"/>
                <a:cs typeface="Times New Roman"/>
              </a:rPr>
              <a:t>These two control bits will come into play when we build the complete computer’s architecture.</a:t>
            </a:r>
            <a:endParaRPr lang="en-US" sz="1600" dirty="0">
              <a:latin typeface="Times New Roman"/>
              <a:cs typeface="Times New Roman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2415508" y="3672354"/>
            <a:ext cx="1160586" cy="572450"/>
          </a:xfrm>
          <a:prstGeom prst="ellipse">
            <a:avLst/>
          </a:prstGeom>
          <a:noFill/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063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</TotalTime>
  <Words>612</Words>
  <Application>Microsoft Office PowerPoint</Application>
  <PresentationFormat>Widescreen</PresentationFormat>
  <Paragraphs>307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Arial</vt:lpstr>
      <vt:lpstr>Calibri</vt:lpstr>
      <vt:lpstr>Calibri Light</vt:lpstr>
      <vt:lpstr>Comic Sans MS</vt:lpstr>
      <vt:lpstr>Consolas</vt:lpstr>
      <vt:lpstr>Times New Roman</vt:lpstr>
      <vt:lpstr>Office Theme</vt:lpstr>
      <vt:lpstr>Microsoft Visio 2000/2002 Drawing</vt:lpstr>
      <vt:lpstr>The Hack ALU</vt:lpstr>
      <vt:lpstr>PowerPoint Presentation</vt:lpstr>
      <vt:lpstr>PowerPoint Presentation</vt:lpstr>
      <vt:lpstr>The Hack ALU output control bi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di shahroury</dc:creator>
  <cp:lastModifiedBy>Fadi shahroury</cp:lastModifiedBy>
  <cp:revision>2</cp:revision>
  <dcterms:created xsi:type="dcterms:W3CDTF">2023-11-08T07:05:32Z</dcterms:created>
  <dcterms:modified xsi:type="dcterms:W3CDTF">2023-11-08T07:18:02Z</dcterms:modified>
</cp:coreProperties>
</file>